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4BC0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9E3F7E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9E3F7E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77386C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9E3F7E">
        <w:rPr>
          <w:rFonts w:ascii="Times New Roman" w:hAnsi="Times New Roman" w:cs="Times New Roman"/>
          <w:sz w:val="28"/>
          <w:szCs w:val="28"/>
        </w:rPr>
        <w:t>ФГАОУ ВО РУТ</w:t>
      </w:r>
      <w:r>
        <w:rPr>
          <w:rFonts w:ascii="Times New Roman" w:hAnsi="Times New Roman" w:cs="Times New Roman"/>
          <w:sz w:val="28"/>
          <w:szCs w:val="28"/>
        </w:rPr>
        <w:t>(МИИТ)</w:t>
      </w:r>
      <w:r w:rsidR="009E3F7E">
        <w:rPr>
          <w:rFonts w:ascii="Times New Roman" w:hAnsi="Times New Roman" w:cs="Times New Roman"/>
          <w:sz w:val="28"/>
          <w:szCs w:val="28"/>
        </w:rPr>
        <w:t>, РУТ (МИИТ)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E3F7E" w:rsidRDefault="009E3F7E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Pr="005153D8" w:rsidRDefault="00B8340F" w:rsidP="0077386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="005153D8"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 w:rsidR="00A63C8A">
        <w:rPr>
          <w:rFonts w:ascii="Times New Roman" w:hAnsi="Times New Roman" w:cs="Times New Roman"/>
          <w:sz w:val="56"/>
          <w:szCs w:val="28"/>
        </w:rPr>
        <w:t>2</w:t>
      </w:r>
    </w:p>
    <w:p w:rsidR="009E3F7E" w:rsidRPr="0077386C" w:rsidRDefault="009E3F7E" w:rsidP="0077386C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5153D8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</w:t>
      </w:r>
      <w:r w:rsidR="00C45155">
        <w:rPr>
          <w:rFonts w:ascii="Times New Roman" w:hAnsi="Times New Roman" w:cs="Times New Roman"/>
          <w:sz w:val="28"/>
          <w:szCs w:val="28"/>
        </w:rPr>
        <w:t>Программирование и основы алгоритмизаци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</w:t>
      </w:r>
      <w:r w:rsidR="006F2380">
        <w:rPr>
          <w:rFonts w:ascii="Times New Roman" w:hAnsi="Times New Roman" w:cs="Times New Roman"/>
          <w:sz w:val="28"/>
          <w:szCs w:val="28"/>
        </w:rPr>
        <w:t>Расчет сложного арифметического выражения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</w:t>
      </w:r>
      <w:r w:rsidR="00090C01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У-</w:t>
      </w:r>
      <w:r w:rsidR="00090C0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1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6F2380">
        <w:rPr>
          <w:rFonts w:ascii="Times New Roman" w:hAnsi="Times New Roman" w:cs="Times New Roman"/>
          <w:sz w:val="28"/>
          <w:szCs w:val="28"/>
        </w:rPr>
        <w:t>Баранов А.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1</w:t>
      </w:r>
      <w:r w:rsidR="006F2380">
        <w:rPr>
          <w:rFonts w:ascii="Times New Roman" w:hAnsi="Times New Roman" w:cs="Times New Roman"/>
          <w:sz w:val="28"/>
          <w:szCs w:val="28"/>
        </w:rPr>
        <w:t>2</w:t>
      </w:r>
    </w:p>
    <w:p w:rsidR="009E3F7E" w:rsidRPr="006F2380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u w:val="thick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6F2380" w:rsidRPr="006F2380">
        <w:rPr>
          <w:rFonts w:ascii="Times New Roman" w:hAnsi="Times New Roman" w:cs="Times New Roman"/>
          <w:sz w:val="28"/>
          <w:szCs w:val="28"/>
          <w:u w:val="thick"/>
        </w:rPr>
        <w:t>12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9E3F7E">
        <w:rPr>
          <w:rFonts w:ascii="Times New Roman" w:hAnsi="Times New Roman" w:cs="Times New Roman"/>
          <w:sz w:val="28"/>
          <w:szCs w:val="28"/>
        </w:rPr>
        <w:t xml:space="preserve">к.т.н., </w:t>
      </w:r>
      <w:r>
        <w:rPr>
          <w:rFonts w:ascii="Times New Roman" w:hAnsi="Times New Roman" w:cs="Times New Roman"/>
          <w:sz w:val="28"/>
          <w:szCs w:val="28"/>
        </w:rPr>
        <w:t>доц. Сафронов А.И.</w:t>
      </w:r>
    </w:p>
    <w:p w:rsid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4C4715">
        <w:rPr>
          <w:rFonts w:ascii="Times New Roman" w:hAnsi="Times New Roman" w:cs="Times New Roman"/>
          <w:sz w:val="28"/>
          <w:szCs w:val="28"/>
        </w:rPr>
        <w:t>18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4C4715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4C4715">
        <w:rPr>
          <w:rFonts w:ascii="Times New Roman" w:hAnsi="Times New Roman" w:cs="Times New Roman"/>
          <w:sz w:val="28"/>
          <w:szCs w:val="28"/>
          <w:highlight w:val="green"/>
        </w:rPr>
        <w:t>Зачтено</w:t>
      </w:r>
    </w:p>
    <w:p w:rsidR="0077386C" w:rsidRDefault="0077386C" w:rsidP="0077386C">
      <w:pPr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6F2380">
      <w:pPr>
        <w:ind w:left="2832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</w:t>
      </w:r>
      <w:r w:rsidR="009E3F7E">
        <w:rPr>
          <w:rFonts w:ascii="Times New Roman" w:hAnsi="Times New Roman" w:cs="Times New Roman"/>
          <w:sz w:val="28"/>
          <w:szCs w:val="28"/>
        </w:rPr>
        <w:t>2</w:t>
      </w:r>
      <w:r w:rsidR="00F21678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6F2380" w:rsidRDefault="006F2380" w:rsidP="006F2380">
      <w:pPr>
        <w:rPr>
          <w:rFonts w:ascii="Times New Roman" w:hAnsi="Times New Roman" w:cs="Times New Roman"/>
          <w:sz w:val="28"/>
          <w:szCs w:val="28"/>
        </w:rPr>
      </w:pPr>
    </w:p>
    <w:p w:rsidR="006F2380" w:rsidRDefault="006F2380" w:rsidP="006F238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</w:t>
      </w:r>
    </w:p>
    <w:p w:rsidR="006F2380" w:rsidRDefault="006F2380" w:rsidP="006F2380">
      <w:pPr>
        <w:ind w:left="360"/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</w:pP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ыполнить расчёт результата сложного арифметического выражения в интегрированной среде разработки (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#</w:t>
      </w:r>
      <w:r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. </w:t>
      </w:r>
    </w:p>
    <w:p w:rsidR="006F2380" w:rsidRDefault="006F2380" w:rsidP="006F238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iCs/>
          <w:sz w:val="28"/>
          <w:szCs w:val="28"/>
        </w:rPr>
        <w:t>Формулировка задачи</w:t>
      </w:r>
    </w:p>
    <w:p w:rsidR="006F2380" w:rsidRDefault="006F2380" w:rsidP="006F2380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В одной и той же программе выполнить два варианта расчета арифметического выражения</w:t>
      </w:r>
      <w:r w:rsidRPr="006F2380">
        <w:rPr>
          <w:rFonts w:ascii="Times New Roman" w:hAnsi="Times New Roman" w:cs="Times New Roman"/>
          <w:iCs/>
          <w:sz w:val="28"/>
          <w:szCs w:val="28"/>
        </w:rPr>
        <w:t xml:space="preserve">: </w:t>
      </w:r>
      <w:r>
        <w:rPr>
          <w:rFonts w:ascii="Times New Roman" w:hAnsi="Times New Roman" w:cs="Times New Roman"/>
          <w:iCs/>
          <w:sz w:val="28"/>
          <w:szCs w:val="28"/>
        </w:rPr>
        <w:t>присвоение арифметического выражения одной переменной и присвоение упрощенного выражения нескольким переменным. Выполнить разумную разбивку кода.</w:t>
      </w:r>
    </w:p>
    <w:p w:rsidR="006F2380" w:rsidRDefault="006F2380" w:rsidP="006F238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iCs/>
          <w:sz w:val="28"/>
          <w:szCs w:val="28"/>
        </w:rPr>
        <w:t>Блок-схема арифметического выражения</w:t>
      </w:r>
    </w:p>
    <w:p w:rsidR="006F2380" w:rsidRPr="006F2380" w:rsidRDefault="006F2380" w:rsidP="006F2380">
      <w:pPr>
        <w:ind w:left="360"/>
        <w:rPr>
          <w:rFonts w:ascii="Times New Roman" w:hAnsi="Times New Roman" w:cs="Times New Roman"/>
          <w:b/>
          <w:bCs/>
          <w:iCs/>
          <w:sz w:val="28"/>
          <w:szCs w:val="28"/>
          <w:lang w:val="en-US"/>
        </w:rPr>
      </w:pPr>
    </w:p>
    <w:p w:rsidR="006F2380" w:rsidRDefault="00C144E9" w:rsidP="006F2380">
      <w:pPr>
        <w:ind w:left="360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object w:dxaOrig="7879" w:dyaOrig="8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1pt;height:471.15pt" o:ole="">
            <v:imagedata r:id="rId5" o:title=""/>
          </v:shape>
          <o:OLEObject Type="Embed" ProgID="Visio.Drawing.11" ShapeID="_x0000_i1025" DrawAspect="Content" ObjectID="_1759678079" r:id="rId6"/>
        </w:object>
      </w:r>
    </w:p>
    <w:p w:rsidR="00382424" w:rsidRPr="00A63C8A" w:rsidRDefault="00382424" w:rsidP="003824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lastRenderedPageBreak/>
        <w:t>Подбор тестовых примеров</w:t>
      </w:r>
    </w:p>
    <w:p w:rsidR="00A63C8A" w:rsidRDefault="00A63C8A" w:rsidP="00A63C8A">
      <w:pPr>
        <w:ind w:left="360"/>
        <w:rPr>
          <w:rFonts w:ascii="Times New Roman" w:hAnsi="Times New Roman" w:cs="Times New Roman"/>
          <w:iCs/>
          <w:noProof/>
          <w:sz w:val="28"/>
          <w:szCs w:val="28"/>
          <w:lang w:eastAsia="zh-CN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счет арифметического выражения выполнен при помощи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iCs/>
          <w:sz w:val="28"/>
          <w:szCs w:val="28"/>
        </w:rPr>
        <w:t>, методом разбивки выражения на небольшие части.</w:t>
      </w:r>
    </w:p>
    <w:p w:rsidR="00C144E9" w:rsidRPr="00A63C8A" w:rsidRDefault="00C144E9" w:rsidP="00A63C8A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 w:rsidRPr="00C144E9">
        <w:rPr>
          <w:rFonts w:ascii="Times New Roman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514F2D5F" wp14:editId="43EA5B41">
            <wp:extent cx="5940425" cy="13608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6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424" w:rsidRDefault="00382424" w:rsidP="003824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>Листинг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>using System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>namespace laborotornaya_rabota_2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>{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internal class Program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{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static void Main(string[] args)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{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double a, b, c, a1, a2, a3, a4, b1, b2, c1, c2, result1, a5, a6, result2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#region </w:t>
      </w:r>
      <w:r w:rsidRPr="00ED7FAA">
        <w:rPr>
          <w:rFonts w:ascii="Courier New" w:hAnsi="Courier New" w:cs="Courier New"/>
        </w:rPr>
        <w:t>разбивка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a1 = (6.84 / (Math.Pow((28.57 - 25.15), (1f / 5f)))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a2 = ((1 / 0.3) - 2.7) / 4.12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a3 = (34.06 - 33.81) * 4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a4 = 3 + (4.2 / 0.1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b1 = 2f / 3f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b2 = 4f / 21f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b = b1 / b2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c1 = 1 + Math.Pow(5, 1f / 3f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c2 = c1 / 3.5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c = Math.Pow(c2, 0.25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a5 = a3 / a1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a6 = Math.Sqrt(a4 / a2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a = 26 / (a5 - a6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#endregion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result1 = a + b + c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result2 = (26 / ((((34.06 - 33.81) * 4) / (6.84 / Math.Pow((28.57 - 25.15), 0.2))) - Math.Sqrt((3 + (4.2 / 0.1)) / (((1f / 0.3) - 2.7) / 4.12)))) + ((2f / 3f) / (4f / 21f)) + Math.Pow(((1 + Math.Pow(5, 1f / 3f)) / 3.5), 0.25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Console.WriteLine("Выражение, посчитанное присвоением нескольким перменным: " + result1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Console.WriteLine("Выражение, посчитанное Присвоением всего выражения одной переменной: " + result2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Console.ReadKey(true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}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}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>}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</w:p>
    <w:p w:rsidR="00ED7FAA" w:rsidRDefault="00ED7FAA" w:rsidP="00ED7FAA">
      <w:pPr>
        <w:pStyle w:val="ListParagraph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:rsidR="00382424" w:rsidRPr="00ED7FAA" w:rsidRDefault="00382424" w:rsidP="00ED7FA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ED7FAA">
        <w:rPr>
          <w:rFonts w:ascii="Times New Roman" w:hAnsi="Times New Roman" w:cs="Times New Roman"/>
          <w:b/>
          <w:bCs/>
          <w:iCs/>
          <w:sz w:val="28"/>
          <w:szCs w:val="28"/>
        </w:rPr>
        <w:t>Расчет тестовых примеров На ПК</w:t>
      </w:r>
    </w:p>
    <w:p w:rsidR="00382424" w:rsidRDefault="0003552E" w:rsidP="00382424">
      <w:pPr>
        <w:ind w:firstLine="360"/>
        <w:rPr>
          <w:rFonts w:ascii="Times New Roman" w:hAnsi="Times New Roman" w:cs="Times New Roman"/>
          <w:iCs/>
          <w:sz w:val="28"/>
          <w:szCs w:val="28"/>
        </w:rPr>
      </w:pPr>
      <w:r w:rsidRPr="0003552E">
        <w:rPr>
          <w:rFonts w:ascii="Times New Roman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0F762AB6" wp14:editId="55768468">
            <wp:extent cx="5940425" cy="51943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424" w:rsidRDefault="00382424" w:rsidP="00ED7FA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382424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Вывод по работе 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В ходе работы выполнил расчет сложного арифметического выражения, используя два варианта решения. </w:t>
      </w:r>
    </w:p>
    <w:sectPr w:rsidR="00382424" w:rsidRPr="003824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5424E9"/>
    <w:multiLevelType w:val="hybridMultilevel"/>
    <w:tmpl w:val="03A29C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151368"/>
    <w:multiLevelType w:val="hybridMultilevel"/>
    <w:tmpl w:val="AAC4BE2A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7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3552E"/>
    <w:rsid w:val="00090C01"/>
    <w:rsid w:val="00220349"/>
    <w:rsid w:val="00382424"/>
    <w:rsid w:val="004C4715"/>
    <w:rsid w:val="005153D8"/>
    <w:rsid w:val="00644BC0"/>
    <w:rsid w:val="006F2380"/>
    <w:rsid w:val="0077386C"/>
    <w:rsid w:val="007E60F4"/>
    <w:rsid w:val="008E6780"/>
    <w:rsid w:val="009572AC"/>
    <w:rsid w:val="009B03A5"/>
    <w:rsid w:val="009E3F7E"/>
    <w:rsid w:val="00A63C8A"/>
    <w:rsid w:val="00B8340F"/>
    <w:rsid w:val="00C144E9"/>
    <w:rsid w:val="00C45155"/>
    <w:rsid w:val="00D26FD7"/>
    <w:rsid w:val="00ED7FAA"/>
    <w:rsid w:val="00F21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8E46FE"/>
  <w15:chartTrackingRefBased/>
  <w15:docId w15:val="{467E5710-91BC-4E50-B5D8-85F814CB5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238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7127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682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99</Words>
  <Characters>2280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.П. Балакина</dc:creator>
  <cp:keywords/>
  <dc:description/>
  <cp:lastModifiedBy>Сафронов А И</cp:lastModifiedBy>
  <cp:revision>3</cp:revision>
  <dcterms:created xsi:type="dcterms:W3CDTF">2023-10-18T13:28:00Z</dcterms:created>
  <dcterms:modified xsi:type="dcterms:W3CDTF">2023-10-24T15:42:00Z</dcterms:modified>
</cp:coreProperties>
</file>